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9" r:id="rId2"/>
    <p:sldId id="270" r:id="rId3"/>
    <p:sldId id="271" r:id="rId4"/>
    <p:sldId id="272" r:id="rId5"/>
    <p:sldId id="273" r:id="rId6"/>
    <p:sldId id="277" r:id="rId7"/>
    <p:sldId id="278" r:id="rId8"/>
    <p:sldId id="279" r:id="rId9"/>
    <p:sldId id="280" r:id="rId1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59" autoAdjust="0"/>
    <p:restoredTop sz="96357" autoAdjust="0"/>
  </p:normalViewPr>
  <p:slideViewPr>
    <p:cSldViewPr snapToGrid="0">
      <p:cViewPr varScale="1">
        <p:scale>
          <a:sx n="121" d="100"/>
          <a:sy n="121" d="100"/>
        </p:scale>
        <p:origin x="424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31DED5-4EED-4622-B5D2-50BB1B8591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C0B725C-1E63-40A2-8681-A95E31E2EA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6B54B33-C986-421E-82DE-ADCCDDE1B0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D44601-EC16-49FF-B7E9-BD8ED75FE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C3F98B-DF93-49EA-AC8E-E8C38F2F9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779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1393CB-F52F-4547-827C-47704745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31EF9F7-B7C8-47B9-92D1-FE9F693469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172876F-8D0E-42A5-9422-000EC207B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159F252-FD75-4C8E-A333-1C0870119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88EE0-1157-43D5-8C15-CF09CEFF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9453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025146F-6B57-4569-9D63-1C02AC9C26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35FE119-0A15-4013-8529-8EF1B22C47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98074DB-8E8F-48FB-A18D-58A8879629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97BA9-C29C-4A9A-A032-CC3763C8C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72A629-1C8F-4E5A-9D4F-1A2795A3E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297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3AE0BA-8D5A-4CFF-B780-433AF7104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0DB154-9F37-40C8-A14D-45BD294B95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F542E20-FC54-4919-B881-FC6E795C9B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01C222-3B9F-4F81-803D-4B7F9423B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9CD27C-54F6-4264-95B2-4F9124E43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945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6B98E0-9BA1-4853-A7E7-BBEEAF689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72161C-96C9-4AEF-BBB4-2DD1034864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86577D2-F49F-449B-BA62-548D4A57E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7077228-BAEE-4556-8154-9F9DAA847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8CDE4-C468-4804-8795-84BEF5641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673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B12690-FA9F-4609-BDB4-EBF900C14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1A7F0B-F6C7-4AF1-A86B-D9F2C4B45C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A865DD3-A24F-45B8-A6DB-71B864924B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DC57FA-51AC-4999-A48D-3207A96FB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4EB41A-EC94-4F80-818E-092FA93B8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7F068EB-E730-477C-8C2E-3F375ED3C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061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14A982-A901-4B82-AF09-6FF7467828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5D256E8-55B5-49CE-8CCD-4526712EA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7886E1E-DFB2-4980-86F0-5569D3B895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A5FD8C1-D5E3-4271-897F-D63E871230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A77B5BB2-4309-4741-97EB-FF74C38A30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98249D8-941C-4288-A05C-4F8378BDE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E8C6BA9-3797-4362-B3EE-B3363851A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1D1C1C8-67F0-44B8-9E13-CB6DF0B0A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2653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059D8D-6B97-4E57-AD18-7030A156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049DF1A-BE00-4427-9C24-05298523EC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E2C30B-E21C-4377-BECA-067C09B27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584CD34-5C99-42C0-9B18-6CA540A36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398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2A0301-F28E-4212-B76B-3A3C04B737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3232B55-BAEB-430B-AD19-4B8533BEC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5E67FF-2221-4FC6-8100-8F09CDD52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242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8740EC-4505-4DE6-A05D-F153D07E6C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D975EBC-539E-43EF-A4B0-0441E1E00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8CA841-9EE3-40A3-9687-D17ECCDD2B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1BB9F7-BDEB-482D-A977-E26368D69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9BE4D0-BA77-48D7-A311-3DBC6AE11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A7BAF0C-1FAF-481C-9E0B-1B1C3560D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501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BD636E-6D74-4DEA-AB8D-9B6EAE7D5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C2B02F4-B18C-4F12-B3C7-1BF982E372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532B20D-CBD7-46F5-9D13-EA2070E2F9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D8ECBE4-BA7D-4F73-BC33-7DA8E5127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E124270-20FB-4B0E-9B1D-B142C6AB8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4BA85F5-35FF-45A0-9A44-7B7B93E70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31205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256CF0-3DC0-4731-AF6E-8DF3431CD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8A40EEC-831D-4265-9F95-A5106D2F3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62F55-419B-4976-B438-044095DDB1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B27D0-5327-42F8-A98F-4D324E2C0DCB}" type="datetimeFigureOut">
              <a:rPr lang="ru-RU" smtClean="0"/>
              <a:t>1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11761C6-EFAA-4F17-94ED-2EF53FFD6C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4CE264-6131-4EE3-A6FE-E2360B5255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452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hyperlink" Target="https://www.e-olymp.com/en/problems/3968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3968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4420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9016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9016" TargetMode="Externa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hyperlink" Target="https://www.e-olymp.com/en/problems/9016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9017" TargetMode="Externa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hyperlink" Target="https://www.e-olymp.com/en/problems/9017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hyperlink" Target="https://www.e-olymp.com/en/problems/9017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3968. Square root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5" y="1062343"/>
            <a:ext cx="10852715" cy="174306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nd such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that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SQRT(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ith no less than 6 digits after the decimal point. SQRT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is a square root of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ne real number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.0 ≤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</a:t>
            </a:r>
            <a:r>
              <a:rPr lang="ru-RU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nt the roo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with no less than 6 digits after the decimal point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5" y="2805409"/>
            <a:ext cx="2842660" cy="10866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8.0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4127401" y="2805409"/>
            <a:ext cx="2199604" cy="8826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606060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4.000000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4206F30-5FFD-4E8D-81F1-6BDFCC0673CF}"/>
              </a:ext>
            </a:extLst>
          </p:cNvPr>
          <p:cNvSpPr txBox="1"/>
          <p:nvPr/>
        </p:nvSpPr>
        <p:spPr>
          <a:xfrm>
            <a:off x="847593" y="3892071"/>
            <a:ext cx="6097604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nsider a function 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baseline="30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SQRT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ts obvious that 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0) = 0;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b="1" baseline="30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SQRT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&gt;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is, the root of the equation</a:t>
            </a:r>
          </a:p>
          <a:p>
            <a:pPr algn="ctr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endParaRPr lang="en-US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es on the interval [0;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. Function 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is strictly increasing. Search for the root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with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B2C7F06-E1D9-4ADD-AE6F-3FFBA293F9F4}"/>
              </a:ext>
            </a:extLst>
          </p:cNvPr>
          <p:cNvSpPr txBox="1"/>
          <p:nvPr/>
        </p:nvSpPr>
        <p:spPr>
          <a:xfrm>
            <a:off x="6945196" y="3765884"/>
            <a:ext cx="5246804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oreover, 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0)  = 0 &lt; C;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(SQRT (C)) = C + SQRT (SQRT (C)) &gt; C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endParaRPr lang="en-US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fore, the root of equation 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es on the interval [0;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QRT(C)] 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nd can be found with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lvl="0" algn="just"/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9075A037-BA78-4E31-972E-D8AE9AA1A5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639288"/>
              </p:ext>
            </p:extLst>
          </p:nvPr>
        </p:nvGraphicFramePr>
        <p:xfrm>
          <a:off x="9288379" y="1451184"/>
          <a:ext cx="2138644" cy="2867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8955" imgH="1361985" progId="Visio.Drawing.11">
                  <p:embed/>
                </p:oleObj>
              </mc:Choice>
              <mc:Fallback>
                <p:oleObj name="Visio" r:id="rId3" imgW="1018955" imgH="13619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8379" y="1451184"/>
                        <a:ext cx="2138644" cy="28673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4724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3968. Square root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77516" y="1062342"/>
            <a:ext cx="4764505" cy="5795657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define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EPS 1e-10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uble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uble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x)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x * x + sqrt(x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anf(</a:t>
            </a:r>
            <a:r>
              <a:rPr lang="en-US" sz="2000" dirty="0">
                <a:solidFill>
                  <a:srgbClr val="8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lf"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&amp;c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left = 0; right = c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while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right - left &gt; EPS)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middle = (left + right)/ 2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y = f(middle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y &gt; c) right = middle;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lse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left = middle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printf(</a:t>
            </a:r>
            <a:r>
              <a:rPr lang="en-US" sz="2000" dirty="0">
                <a:solidFill>
                  <a:srgbClr val="8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lf\n"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left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98DC6DE4-7DA9-412C-89BF-A580651C56B5}"/>
              </a:ext>
            </a:extLst>
          </p:cNvPr>
          <p:cNvSpPr txBox="1">
            <a:spLocks/>
          </p:cNvSpPr>
          <p:nvPr/>
        </p:nvSpPr>
        <p:spPr>
          <a:xfrm>
            <a:off x="6164750" y="1062341"/>
            <a:ext cx="5934205" cy="57956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clare a constant EPS and function f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main part of the program. Read the value of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 the boundaries of binary search [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f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igh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[0;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un the binary search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nt the answer.</a:t>
            </a:r>
          </a:p>
        </p:txBody>
      </p:sp>
    </p:spTree>
    <p:extLst>
      <p:ext uri="{BB962C8B-B14F-4D97-AF65-F5344CB8AC3E}">
        <p14:creationId xmlns:p14="http://schemas.microsoft.com/office/powerpoint/2010/main" val="41900357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4420. The root of a cubic equation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26476" y="1062342"/>
            <a:ext cx="10939343" cy="180598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iven a cubic equation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</a:t>
            </a:r>
            <a:r>
              <a:rPr lang="ru-RU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+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x</a:t>
            </a:r>
            <a:r>
              <a:rPr lang="ru-RU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+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x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0 (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≠ 0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It is known that this equation has exactly one root. Find it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ur integers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-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000 ≤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00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nt the root of equation with no less than 6 decimal digits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одзаголовок 2">
            <a:extLst>
              <a:ext uri="{FF2B5EF4-FFF2-40B4-BE49-F238E27FC236}">
                <a16:creationId xmlns:a16="http://schemas.microsoft.com/office/drawing/2014/main" id="{037EE9CB-0C71-4FAB-987E-35AA67AC5BCA}"/>
              </a:ext>
            </a:extLst>
          </p:cNvPr>
          <p:cNvSpPr txBox="1">
            <a:spLocks/>
          </p:cNvSpPr>
          <p:nvPr/>
        </p:nvSpPr>
        <p:spPr>
          <a:xfrm>
            <a:off x="726476" y="2868328"/>
            <a:ext cx="2842660" cy="10866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1 -6 -12 -7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2C7A9786-0256-4A0F-8F72-AEA1C31E2989}"/>
              </a:ext>
            </a:extLst>
          </p:cNvPr>
          <p:cNvSpPr txBox="1">
            <a:spLocks/>
          </p:cNvSpPr>
          <p:nvPr/>
        </p:nvSpPr>
        <p:spPr>
          <a:xfrm>
            <a:off x="3800142" y="2868328"/>
            <a:ext cx="2199604" cy="8826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1.0000000111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8C6A3A1-B320-487B-857C-4EA72484D68E}"/>
              </a:ext>
            </a:extLst>
          </p:cNvPr>
          <p:cNvSpPr txBox="1"/>
          <p:nvPr/>
        </p:nvSpPr>
        <p:spPr>
          <a:xfrm>
            <a:off x="1338480" y="3989673"/>
            <a:ext cx="100097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calize the root of equalization 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0. To do this, find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such that f(-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* 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&lt; 0. 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r example, having initialized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1, we will doubl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t each step until holds an inequality f(-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* f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&lt; 0. Thus, we will iterate over intervals [-1; 1], [-2; 2], [-4; 4], [-8; 8], …. until we find the interval where the root of the equation is located. </a:t>
            </a:r>
          </a:p>
          <a:p>
            <a:pPr algn="just"/>
            <a:endParaRPr lang="en-US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et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-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Then on the interval 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 using a binary search (dividing a segment in half), we look for a root.</a:t>
            </a:r>
          </a:p>
        </p:txBody>
      </p:sp>
    </p:spTree>
    <p:extLst>
      <p:ext uri="{BB962C8B-B14F-4D97-AF65-F5344CB8AC3E}">
        <p14:creationId xmlns:p14="http://schemas.microsoft.com/office/powerpoint/2010/main" val="38873368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binary searc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39162" y="1402372"/>
            <a:ext cx="11229359" cy="2026628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orted array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tegers is given. You must answ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queries: whether the given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in the array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First line contains two number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6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Second line contain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tegers sorted in increasing order. Each of the nex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nes contains value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The numbers in array do not exceed 10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by absolute valu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r each value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on a separate line “YES” i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present in array and “NO” otherwis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5A40D76-4AC4-416F-AEFE-F69F3DCF8A96}"/>
              </a:ext>
            </a:extLst>
          </p:cNvPr>
          <p:cNvSpPr txBox="1">
            <a:spLocks/>
          </p:cNvSpPr>
          <p:nvPr/>
        </p:nvSpPr>
        <p:spPr>
          <a:xfrm>
            <a:off x="1524000" y="632867"/>
            <a:ext cx="9144000" cy="6785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016. Binary search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97739A4C-53F6-4906-900E-4CFCC3BB4490}"/>
              </a:ext>
            </a:extLst>
          </p:cNvPr>
          <p:cNvSpPr txBox="1">
            <a:spLocks/>
          </p:cNvSpPr>
          <p:nvPr/>
        </p:nvSpPr>
        <p:spPr>
          <a:xfrm>
            <a:off x="755352" y="3429000"/>
            <a:ext cx="2842660" cy="20266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6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4 4 8 11 14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10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4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DE54268D-F03D-447D-BEAC-B9C86795489D}"/>
              </a:ext>
            </a:extLst>
          </p:cNvPr>
          <p:cNvSpPr txBox="1">
            <a:spLocks/>
          </p:cNvSpPr>
          <p:nvPr/>
        </p:nvSpPr>
        <p:spPr>
          <a:xfrm>
            <a:off x="3829018" y="3429000"/>
            <a:ext cx="2199604" cy="124887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O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YES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YES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8C01E5B0-32D5-4AAA-9CA8-89FB5D0A4F99}"/>
              </a:ext>
            </a:extLst>
          </p:cNvPr>
          <p:cNvSpPr txBox="1">
            <a:spLocks/>
          </p:cNvSpPr>
          <p:nvPr/>
        </p:nvSpPr>
        <p:spPr>
          <a:xfrm>
            <a:off x="5674323" y="4771213"/>
            <a:ext cx="5762325" cy="1453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problem can be solved with:</a:t>
            </a:r>
          </a:p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nary_search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function (STL)</a:t>
            </a:r>
            <a:endParaRPr lang="en-US" sz="2000" b="1" i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wer_bound</a:t>
            </a:r>
            <a:r>
              <a:rPr lang="en-US" sz="2000" b="1" i="1" dirty="0">
                <a:solidFill>
                  <a:srgbClr val="7030A0"/>
                </a:solidFill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000" b="1" i="1" dirty="0">
                <a:solidFill>
                  <a:srgbClr val="7030A0"/>
                </a:solidFill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pper</a:t>
            </a:r>
            <a:r>
              <a:rPr lang="ru-RU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_bound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functions (STL)</a:t>
            </a:r>
            <a:endParaRPr lang="en-US" sz="2000" b="1" i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You own binary search function</a:t>
            </a:r>
            <a:endParaRPr lang="ru-RU" sz="2000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3896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binary searc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39162" y="1402372"/>
            <a:ext cx="11229359" cy="1042445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t m be a sorted array of length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onsisting of integers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unction 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_search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returns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u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f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present in the array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input array is read in O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queries are executed in O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g</a:t>
            </a:r>
            <a:r>
              <a:rPr lang="en-US" sz="20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5A40D76-4AC4-416F-AEFE-F69F3DCF8A96}"/>
              </a:ext>
            </a:extLst>
          </p:cNvPr>
          <p:cNvSpPr txBox="1">
            <a:spLocks/>
          </p:cNvSpPr>
          <p:nvPr/>
        </p:nvSpPr>
        <p:spPr>
          <a:xfrm>
            <a:off x="1524000" y="632867"/>
            <a:ext cx="9144000" cy="6785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016. Binary search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4F9EFB4-D910-4E69-B91A-60119AFEEAA9}"/>
              </a:ext>
            </a:extLst>
          </p:cNvPr>
          <p:cNvSpPr txBox="1"/>
          <p:nvPr/>
        </p:nvSpPr>
        <p:spPr>
          <a:xfrm>
            <a:off x="639163" y="2905079"/>
            <a:ext cx="6088896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i = 0; i &lt; q; i++)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canf(</a:t>
            </a:r>
            <a:r>
              <a:rPr lang="en-US" sz="20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d"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&amp;x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binary_search(m, m + n, x) == 1)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puts(</a:t>
            </a:r>
            <a:r>
              <a:rPr lang="en-US" sz="20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YES"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else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puts(</a:t>
            </a:r>
            <a:r>
              <a:rPr lang="en-US" sz="20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NO"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;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8334F3-94B3-4C8F-873F-4BEE0637BF0D}"/>
              </a:ext>
            </a:extLst>
          </p:cNvPr>
          <p:cNvSpPr txBox="1"/>
          <p:nvPr/>
        </p:nvSpPr>
        <p:spPr>
          <a:xfrm>
            <a:off x="7036869" y="3529555"/>
            <a:ext cx="443002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ocess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queries sequentially.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umber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present in array m 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_search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returns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ue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2000" b="1" dirty="0">
                <a:solidFill>
                  <a:srgbClr val="7030A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6776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binary searc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29537" y="1493306"/>
            <a:ext cx="11229359" cy="1685437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mplementation of own binary search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et the elemen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 the array m be searched for in the interval 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. Divide the segment in half, pu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/ 2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&gt; m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, the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es on the segment 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1;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. </a:t>
            </a:r>
          </a:p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therwise, the search should be continued on the segment 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.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5A40D76-4AC4-416F-AEFE-F69F3DCF8A96}"/>
              </a:ext>
            </a:extLst>
          </p:cNvPr>
          <p:cNvSpPr txBox="1">
            <a:spLocks/>
          </p:cNvSpPr>
          <p:nvPr/>
        </p:nvSpPr>
        <p:spPr>
          <a:xfrm>
            <a:off x="1524000" y="632867"/>
            <a:ext cx="9144000" cy="6785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016. Binary search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CEB9E39-59AF-4F18-A186-097C4BB0A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B1F780E6-4D2B-4F9E-8C0D-D7092AA705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160222"/>
              </p:ext>
            </p:extLst>
          </p:nvPr>
        </p:nvGraphicFramePr>
        <p:xfrm>
          <a:off x="5612833" y="4150895"/>
          <a:ext cx="6063183" cy="1815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54700" imgH="1126692" progId="Visio.Drawing.11">
                  <p:embed/>
                </p:oleObj>
              </mc:Choice>
              <mc:Fallback>
                <p:oleObj name="Visio" r:id="rId3" imgW="3754700" imgH="11266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833" y="4150895"/>
                        <a:ext cx="6063183" cy="18158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C926E9E2-9278-478E-A6BA-6DC0C02AC7A2}"/>
              </a:ext>
            </a:extLst>
          </p:cNvPr>
          <p:cNvSpPr txBox="1"/>
          <p:nvPr/>
        </p:nvSpPr>
        <p:spPr>
          <a:xfrm>
            <a:off x="629537" y="3064131"/>
            <a:ext cx="8803221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y_bin_search(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m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tart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end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x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start &lt; end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id = (start + end) / 2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x &gt; m[mid]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 = mid + 1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lse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 = mid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[start] == x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608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binary searc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39162" y="1402372"/>
            <a:ext cx="11229359" cy="2582487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orted array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tegers is given. You must answ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queries: how many times the given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ppears in the array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rst line contains two integer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6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Second line contain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tegers sorted in increasing order. Each of the nex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nes contains value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The numbers in array do not exceed 10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by absolute valu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r each value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on a separate line the number of times it appears in array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5A40D76-4AC4-416F-AEFE-F69F3DCF8A96}"/>
              </a:ext>
            </a:extLst>
          </p:cNvPr>
          <p:cNvSpPr txBox="1">
            <a:spLocks/>
          </p:cNvSpPr>
          <p:nvPr/>
        </p:nvSpPr>
        <p:spPr>
          <a:xfrm>
            <a:off x="1524000" y="632867"/>
            <a:ext cx="9144000" cy="6785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017. Binary search - 1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53C1B014-526C-463F-B0B0-7903F0361B50}"/>
              </a:ext>
            </a:extLst>
          </p:cNvPr>
          <p:cNvSpPr txBox="1">
            <a:spLocks/>
          </p:cNvSpPr>
          <p:nvPr/>
        </p:nvSpPr>
        <p:spPr>
          <a:xfrm>
            <a:off x="639162" y="3717758"/>
            <a:ext cx="2842660" cy="20266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6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4 4 8 11 14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10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4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32765F8C-F75A-4F3C-9E4B-DFE2CF109B5F}"/>
              </a:ext>
            </a:extLst>
          </p:cNvPr>
          <p:cNvSpPr txBox="1">
            <a:spLocks/>
          </p:cNvSpPr>
          <p:nvPr/>
        </p:nvSpPr>
        <p:spPr>
          <a:xfrm>
            <a:off x="3712828" y="3717758"/>
            <a:ext cx="2199604" cy="124887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22222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96B15D-A87D-445B-9D91-E7A5578EA26D}"/>
              </a:ext>
            </a:extLst>
          </p:cNvPr>
          <p:cNvSpPr txBox="1"/>
          <p:nvPr/>
        </p:nvSpPr>
        <p:spPr>
          <a:xfrm>
            <a:off x="4656221" y="4415079"/>
            <a:ext cx="72123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number of times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occurs in the sorted array is </a:t>
            </a:r>
          </a:p>
          <a:p>
            <a:pPr algn="ctr"/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pper_bound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– 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wer_bound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algn="just"/>
            <a:endParaRPr 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se functions can be taken from the STL template library or implemented independently.</a:t>
            </a:r>
            <a:endParaRPr lang="en-US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1828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binary searc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39162" y="1402372"/>
            <a:ext cx="11229359" cy="994319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t all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elements of array m be in cells from 0 to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1.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n the 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wer_bound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pper_boun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an return values from 0 to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fore, binary search should be performed within these limits.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5A40D76-4AC4-416F-AEFE-F69F3DCF8A96}"/>
              </a:ext>
            </a:extLst>
          </p:cNvPr>
          <p:cNvSpPr txBox="1">
            <a:spLocks/>
          </p:cNvSpPr>
          <p:nvPr/>
        </p:nvSpPr>
        <p:spPr>
          <a:xfrm>
            <a:off x="1524000" y="632867"/>
            <a:ext cx="9144000" cy="6785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017. Binary search - 1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E113CA8E-35D8-401B-8019-00FD696152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662242"/>
              </p:ext>
            </p:extLst>
          </p:nvPr>
        </p:nvGraphicFramePr>
        <p:xfrm>
          <a:off x="4498460" y="3799567"/>
          <a:ext cx="7189131" cy="2175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58694" imgH="1558816" progId="Visio.Drawing.11">
                  <p:embed/>
                </p:oleObj>
              </mc:Choice>
              <mc:Fallback>
                <p:oleObj name="Visio" r:id="rId3" imgW="5158694" imgH="15588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460" y="3799567"/>
                        <a:ext cx="7189131" cy="2175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C428940C-5887-4923-A6DF-2EBAF61E2F4B}"/>
              </a:ext>
            </a:extLst>
          </p:cNvPr>
          <p:cNvSpPr txBox="1"/>
          <p:nvPr/>
        </p:nvSpPr>
        <p:spPr>
          <a:xfrm>
            <a:off x="639162" y="2733575"/>
            <a:ext cx="8822472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y_lower_bound(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whil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&lt;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id =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/ 2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&lt;=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[mid]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mid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else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mid + 1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1011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binary searc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39162" y="1402372"/>
            <a:ext cx="11229359" cy="994319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t all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elements of array m be in cells from 0 to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1.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n the 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ower_bound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pper_bound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an return values from 0 to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fore, binary search should be performed within these limits.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5A40D76-4AC4-416F-AEFE-F69F3DCF8A96}"/>
              </a:ext>
            </a:extLst>
          </p:cNvPr>
          <p:cNvSpPr txBox="1">
            <a:spLocks/>
          </p:cNvSpPr>
          <p:nvPr/>
        </p:nvSpPr>
        <p:spPr>
          <a:xfrm>
            <a:off x="1524000" y="632867"/>
            <a:ext cx="9144000" cy="6785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017. Binary search - 1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E113CA8E-35D8-401B-8019-00FD696152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8460" y="3799567"/>
          <a:ext cx="7189131" cy="2175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58694" imgH="1558816" progId="Visio.Drawing.11">
                  <p:embed/>
                </p:oleObj>
              </mc:Choice>
              <mc:Fallback>
                <p:oleObj name="Visio" r:id="rId3" imgW="5158694" imgH="1558816" progId="Visio.Drawing.11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E113CA8E-35D8-401B-8019-00FD696152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460" y="3799567"/>
                        <a:ext cx="7189131" cy="2175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C428940C-5887-4923-A6DF-2EBAF61E2F4B}"/>
              </a:ext>
            </a:extLst>
          </p:cNvPr>
          <p:cNvSpPr txBox="1"/>
          <p:nvPr/>
        </p:nvSpPr>
        <p:spPr>
          <a:xfrm>
            <a:off x="639162" y="2733575"/>
            <a:ext cx="8822472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y_upper_bound(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whil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&lt;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id =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/ 2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&gt;=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[mid]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mid + 1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else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end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mid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tar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867234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6</TotalTime>
  <Words>1489</Words>
  <Application>Microsoft Macintosh PowerPoint</Application>
  <PresentationFormat>Widescreen</PresentationFormat>
  <Paragraphs>180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8" baseType="lpstr">
      <vt:lpstr>Arial</vt:lpstr>
      <vt:lpstr>Calibri</vt:lpstr>
      <vt:lpstr>Calibri Light</vt:lpstr>
      <vt:lpstr>Courier New</vt:lpstr>
      <vt:lpstr>Symbol</vt:lpstr>
      <vt:lpstr>Times New Roman</vt:lpstr>
      <vt:lpstr>Times New Roman CYR</vt:lpstr>
      <vt:lpstr>Тема Office</vt:lpstr>
      <vt:lpstr>Visio</vt:lpstr>
      <vt:lpstr>E-OLYMP 3968. Square root</vt:lpstr>
      <vt:lpstr>E-OLYMP 3968. Square root</vt:lpstr>
      <vt:lpstr>E-OLYMP 4420. The root of a cubic equation</vt:lpstr>
      <vt:lpstr>Discrete binary search</vt:lpstr>
      <vt:lpstr>Discrete binary search</vt:lpstr>
      <vt:lpstr>Discrete binary search</vt:lpstr>
      <vt:lpstr>Discrete binary search</vt:lpstr>
      <vt:lpstr>Discrete binary search</vt:lpstr>
      <vt:lpstr>Discrete binary searc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ykhailo Medvediev</dc:creator>
  <cp:lastModifiedBy>Azar Aliyev</cp:lastModifiedBy>
  <cp:revision>104</cp:revision>
  <dcterms:created xsi:type="dcterms:W3CDTF">2021-09-06T11:36:46Z</dcterms:created>
  <dcterms:modified xsi:type="dcterms:W3CDTF">2023-02-15T17:12:16Z</dcterms:modified>
</cp:coreProperties>
</file>